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371523" w:rsidRDefault="00371523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371523" w:rsidRDefault="00371523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Pr="00B61EAE">
              <w:rPr>
                <w:rStyle w:val="Hyperlink"/>
                <w:noProof/>
                <w:lang w:val="id-ID"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Tujuan Penulisan Dokum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Pr="00B61EAE">
              <w:rPr>
                <w:rStyle w:val="Hyperlink"/>
                <w:noProof/>
                <w:lang w:val="id-ID"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Lingkup Masa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Pr="00B61EAE">
              <w:rPr>
                <w:rStyle w:val="Hyperlink"/>
                <w:noProof/>
                <w:lang w:val="id-ID"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efinisi dan Isti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Pr="00B61EAE">
              <w:rPr>
                <w:rStyle w:val="Hyperlink"/>
                <w:noProof/>
                <w:lang w:val="id-ID"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Referen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Pr="00B61EAE">
              <w:rPr>
                <w:rStyle w:val="Hyperlink"/>
                <w:noProof/>
                <w:lang w:val="id-ID"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istematika Pembah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56145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Pr="00B61EAE">
              <w:rPr>
                <w:rStyle w:val="Hyperlink"/>
                <w:noProof/>
                <w:lang w:val="id-ID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eskripsi Perancangan Glob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Pr="00B61EAE">
              <w:rPr>
                <w:rStyle w:val="Hyperlink"/>
                <w:noProof/>
                <w:lang w:val="id-ID"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Rancangan Lingkungan Implement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Pr="00B61EAE">
              <w:rPr>
                <w:rStyle w:val="Hyperlink"/>
                <w:noProof/>
                <w:lang w:val="id-ID"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eskripsi Arsitektu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Pr="00B61EAE">
              <w:rPr>
                <w:rStyle w:val="Hyperlink"/>
                <w:noProof/>
                <w:lang w:val="id-ID"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eskripsi  Kompo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56145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Pr="00B61EAE">
              <w:rPr>
                <w:rStyle w:val="Hyperlink"/>
                <w:noProof/>
                <w:lang w:val="id-ID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Perancangan Ri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Pr="00B61EAE">
              <w:rPr>
                <w:rStyle w:val="Hyperlink"/>
                <w:noProof/>
                <w:lang w:val="id-ID"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Realisasi 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Pr="00B61EAE">
              <w:rPr>
                <w:rStyle w:val="Hyperlink"/>
                <w:noProof/>
                <w:lang w:val="id-ID"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Registrasi Anggo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Pr="00B61EAE">
              <w:rPr>
                <w:rStyle w:val="Hyperlink"/>
                <w:noProof/>
                <w:lang w:val="id-ID"/>
              </w:rPr>
              <w:t>3.1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Pr="00B61EAE">
              <w:rPr>
                <w:rStyle w:val="Hyperlink"/>
                <w:noProof/>
                <w:lang w:val="id-ID"/>
              </w:rPr>
              <w:t>3.1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Pr="00B61EAE">
              <w:rPr>
                <w:rStyle w:val="Hyperlink"/>
                <w:noProof/>
                <w:lang w:val="id-ID"/>
              </w:rPr>
              <w:t>3.1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Pr="00B61EAE">
              <w:rPr>
                <w:rStyle w:val="Hyperlink"/>
                <w:noProof/>
                <w:lang w:val="id-ID"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Registrasi Pengur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Pr="00B61EAE">
              <w:rPr>
                <w:rStyle w:val="Hyperlink"/>
                <w:noProof/>
                <w:lang w:val="id-ID"/>
              </w:rPr>
              <w:t>3.1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Pr="00B61EAE">
              <w:rPr>
                <w:rStyle w:val="Hyperlink"/>
                <w:noProof/>
                <w:lang w:val="id-ID"/>
              </w:rPr>
              <w:t>3.1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Pr="00B61EAE">
              <w:rPr>
                <w:rStyle w:val="Hyperlink"/>
                <w:noProof/>
                <w:lang w:val="id-ID"/>
              </w:rPr>
              <w:t>3.1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Pr="00B61EAE">
              <w:rPr>
                <w:rStyle w:val="Hyperlink"/>
                <w:noProof/>
                <w:lang w:val="id-ID"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Login Anggo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Pr="00B61EAE">
              <w:rPr>
                <w:rStyle w:val="Hyperlink"/>
                <w:noProof/>
                <w:lang w:val="id-ID"/>
              </w:rPr>
              <w:t>3.1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Pr="00B61EAE">
              <w:rPr>
                <w:rStyle w:val="Hyperlink"/>
                <w:noProof/>
                <w:lang w:val="id-ID"/>
              </w:rPr>
              <w:t>3.1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Pr="00B61EAE">
              <w:rPr>
                <w:rStyle w:val="Hyperlink"/>
                <w:noProof/>
                <w:lang w:val="id-ID"/>
              </w:rPr>
              <w:t>3.1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Pr="00B61EAE">
              <w:rPr>
                <w:rStyle w:val="Hyperlink"/>
                <w:noProof/>
                <w:lang w:val="id-ID"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Login Pengur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Pr="00B61EAE">
              <w:rPr>
                <w:rStyle w:val="Hyperlink"/>
                <w:noProof/>
                <w:lang w:val="id-ID"/>
              </w:rPr>
              <w:t>3.1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Pr="00B61EAE">
              <w:rPr>
                <w:rStyle w:val="Hyperlink"/>
                <w:noProof/>
                <w:lang w:val="id-ID"/>
              </w:rPr>
              <w:t>3.1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Pr="00B61EAE">
              <w:rPr>
                <w:rStyle w:val="Hyperlink"/>
                <w:noProof/>
                <w:lang w:val="id-ID"/>
              </w:rPr>
              <w:t>3.1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Pr="00B61EAE">
              <w:rPr>
                <w:rStyle w:val="Hyperlink"/>
                <w:noProof/>
                <w:lang w:val="id-ID"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Transak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Pr="00B61EAE">
              <w:rPr>
                <w:rStyle w:val="Hyperlink"/>
                <w:noProof/>
                <w:lang w:val="id-ID"/>
              </w:rPr>
              <w:t>3.1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Pr="00B61EAE">
              <w:rPr>
                <w:rStyle w:val="Hyperlink"/>
                <w:noProof/>
                <w:lang w:val="id-ID"/>
              </w:rPr>
              <w:t>3.1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Pr="00B61EAE">
              <w:rPr>
                <w:rStyle w:val="Hyperlink"/>
                <w:noProof/>
                <w:lang w:val="id-ID"/>
              </w:rPr>
              <w:t>3.1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Pr="00B61EAE">
              <w:rPr>
                <w:rStyle w:val="Hyperlink"/>
                <w:noProof/>
                <w:lang w:val="id-ID"/>
              </w:rPr>
              <w:t>3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View Transak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Pr="00B61EAE">
              <w:rPr>
                <w:rStyle w:val="Hyperlink"/>
                <w:noProof/>
                <w:lang w:val="id-ID"/>
              </w:rPr>
              <w:t>3.1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Pr="00B61EAE">
              <w:rPr>
                <w:rStyle w:val="Hyperlink"/>
                <w:noProof/>
                <w:lang w:val="id-ID"/>
              </w:rPr>
              <w:t>3.1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Pr="00B61EAE">
              <w:rPr>
                <w:rStyle w:val="Hyperlink"/>
                <w:noProof/>
                <w:lang w:val="id-ID"/>
              </w:rPr>
              <w:t>3.1.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Pr="00B61EAE">
              <w:rPr>
                <w:rStyle w:val="Hyperlink"/>
                <w:noProof/>
                <w:lang w:val="id-ID"/>
              </w:rPr>
              <w:t>3.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Use Case View Anggo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Pr="00B61EAE">
              <w:rPr>
                <w:rStyle w:val="Hyperlink"/>
                <w:noProof/>
                <w:lang w:val="id-ID"/>
              </w:rPr>
              <w:t>3.1.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Identifika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Pr="00B61EAE">
              <w:rPr>
                <w:rStyle w:val="Hyperlink"/>
                <w:noProof/>
                <w:lang w:val="id-ID"/>
              </w:rPr>
              <w:t>3.1.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56145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Pr="00B61EAE">
              <w:rPr>
                <w:rStyle w:val="Hyperlink"/>
                <w:noProof/>
                <w:lang w:val="id-ID"/>
              </w:rPr>
              <w:t>3.1.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Pr="00B61EAE">
              <w:rPr>
                <w:rStyle w:val="Hyperlink"/>
                <w:noProof/>
                <w:lang w:val="id-ID"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Perancangan Detil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Pr="00B61EAE">
              <w:rPr>
                <w:rStyle w:val="Hyperlink"/>
                <w:noProof/>
                <w:lang w:val="id-ID"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Registr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Pr="00B61EAE">
              <w:rPr>
                <w:rStyle w:val="Hyperlink"/>
                <w:noProof/>
                <w:lang w:val="id-ID"/>
              </w:rPr>
              <w:t>3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Pr="00B61EAE">
              <w:rPr>
                <w:rStyle w:val="Hyperlink"/>
                <w:noProof/>
                <w:lang w:val="id-ID"/>
              </w:rPr>
              <w:t>3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Anggo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Pr="00B61EAE">
              <w:rPr>
                <w:rStyle w:val="Hyperlink"/>
                <w:noProof/>
                <w:lang w:val="id-ID"/>
              </w:rPr>
              <w:t>3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Pengur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Pr="00B61EAE">
              <w:rPr>
                <w:rStyle w:val="Hyperlink"/>
                <w:noProof/>
                <w:lang w:val="id-ID"/>
              </w:rPr>
              <w:t>3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Transak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Pr="00B61EAE">
              <w:rPr>
                <w:rStyle w:val="Hyperlink"/>
                <w:noProof/>
                <w:lang w:val="id-ID"/>
              </w:rPr>
              <w:t>3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Peminja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Pr="00B61EAE">
              <w:rPr>
                <w:rStyle w:val="Hyperlink"/>
                <w:noProof/>
                <w:lang w:val="id-ID"/>
              </w:rPr>
              <w:t>3.2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Penyimpan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Pr="00B61EAE">
              <w:rPr>
                <w:rStyle w:val="Hyperlink"/>
                <w:noProof/>
                <w:lang w:val="id-ID"/>
              </w:rPr>
              <w:t>3.2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Transf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56145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Pr="00B61EAE">
              <w:rPr>
                <w:rStyle w:val="Hyperlink"/>
                <w:noProof/>
                <w:lang w:val="id-ID"/>
              </w:rPr>
              <w:t>3.2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Penarik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561451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Pr="00B61EAE">
              <w:rPr>
                <w:rStyle w:val="Hyperlink"/>
                <w:noProof/>
                <w:lang w:val="id-ID"/>
              </w:rPr>
              <w:t>3.2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Kelas Pelun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Pr="00B61EAE">
              <w:rPr>
                <w:rStyle w:val="Hyperlink"/>
                <w:noProof/>
                <w:lang w:val="id-ID"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Diagram Kelas Keseluruh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Pr="00B61EAE">
              <w:rPr>
                <w:rStyle w:val="Hyperlink"/>
                <w:noProof/>
                <w:lang w:val="id-ID"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Algoritma/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Pr="00B61EAE">
              <w:rPr>
                <w:rStyle w:val="Hyperlink"/>
                <w:noProof/>
                <w:lang w:val="id-ID"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Perancangan Antarmu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56145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Pr="00B61EAE">
              <w:rPr>
                <w:rStyle w:val="Hyperlink"/>
                <w:noProof/>
                <w:lang w:val="id-ID"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56145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Pr="00B61EAE">
              <w:rPr>
                <w:rStyle w:val="Hyperlink"/>
                <w:noProof/>
                <w:lang w:val="id-ID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B61EAE">
              <w:rPr>
                <w:rStyle w:val="Hyperlink"/>
                <w:noProof/>
                <w:lang w:val="id-ID"/>
              </w:rPr>
              <w:t>Matriks Kerunut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099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bookmarkStart w:id="0" w:name="_GoBack"/>
      <w:bookmarkEnd w:id="0"/>
      <w:r w:rsidRPr="000767F1">
        <w:rPr>
          <w:noProof/>
          <w:lang w:val="id-ID"/>
        </w:rPr>
        <w:br w:type="page"/>
      </w:r>
      <w:bookmarkStart w:id="1" w:name="_Toc25099932"/>
      <w:r w:rsidRPr="000767F1">
        <w:rPr>
          <w:noProof/>
          <w:lang w:val="id-ID"/>
        </w:rPr>
        <w:lastRenderedPageBreak/>
        <w:t>1. Pendahuluan</w:t>
      </w:r>
      <w:bookmarkEnd w:id="1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3"/>
      <w:r w:rsidRPr="000767F1">
        <w:rPr>
          <w:i w:val="0"/>
          <w:noProof/>
          <w:lang w:val="id-ID"/>
        </w:rPr>
        <w:t>Tujuan Penulisan Dokumen</w:t>
      </w:r>
      <w:bookmarkEnd w:id="2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4"/>
      <w:r w:rsidRPr="000767F1">
        <w:rPr>
          <w:i w:val="0"/>
          <w:noProof/>
          <w:lang w:val="id-ID"/>
        </w:rPr>
        <w:t>Lingkup Masa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4" w:name="_Toc25099935"/>
      <w:r w:rsidRPr="000767F1">
        <w:rPr>
          <w:i w:val="0"/>
          <w:noProof/>
          <w:lang w:val="id-ID"/>
        </w:rPr>
        <w:t>Definisi dan Istilah</w:t>
      </w:r>
      <w:bookmarkEnd w:id="4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5" w:name="_Toc25099936"/>
      <w:r w:rsidRPr="000767F1">
        <w:rPr>
          <w:i w:val="0"/>
          <w:noProof/>
          <w:lang w:val="id-ID"/>
        </w:rPr>
        <w:t>Referensi</w:t>
      </w:r>
      <w:bookmarkEnd w:id="5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6" w:name="_Toc25099937"/>
      <w:r w:rsidRPr="000767F1">
        <w:rPr>
          <w:i w:val="0"/>
          <w:noProof/>
          <w:lang w:val="id-ID"/>
        </w:rPr>
        <w:t>Sistematika Pembahasan</w:t>
      </w:r>
      <w:bookmarkEnd w:id="6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7" w:name="_Toc25099938"/>
      <w:r w:rsidRPr="000767F1">
        <w:rPr>
          <w:noProof/>
          <w:lang w:val="id-ID"/>
        </w:rPr>
        <w:t>Deskripsi Perancangan Global</w:t>
      </w:r>
      <w:bookmarkEnd w:id="7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8" w:name="_Toc25099939"/>
      <w:r w:rsidRPr="000767F1">
        <w:rPr>
          <w:i w:val="0"/>
          <w:noProof/>
          <w:lang w:val="id-ID"/>
        </w:rPr>
        <w:t>Rancangan Lingkungan Implementasi</w:t>
      </w:r>
      <w:bookmarkEnd w:id="8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5A1DB90F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77777777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Application Server : Google Cloud Platforms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097AAF01" w:rsidR="00AC6EF4" w:rsidRPr="000767F1" w:rsidRDefault="00BE365B" w:rsidP="00FF404E">
      <w:pPr>
        <w:rPr>
          <w:rFonts w:ascii="Arial" w:hAnsi="Arial" w:cs="Arial"/>
          <w:noProof/>
          <w:lang w:val="id-ID"/>
        </w:rPr>
      </w:pPr>
      <w:r>
        <w:object w:dxaOrig="11206" w:dyaOrig="4936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8" type="#_x0000_t75" style="width:453.5pt;height:200.1pt" o:ole="">
            <v:imagedata r:id="rId8" o:title=""/>
          </v:shape>
          <o:OLEObject Type="Embed" ProgID="Visio.Drawing.15" ShapeID="_x0000_i1188" DrawAspect="Content" ObjectID="_1635712751" r:id="rId9"/>
        </w:object>
      </w:r>
    </w:p>
    <w:p w14:paraId="20FE184C" w14:textId="45FBA4EA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0"/>
      <w:r w:rsidRPr="000767F1">
        <w:rPr>
          <w:i w:val="0"/>
          <w:noProof/>
          <w:lang w:val="id-ID"/>
        </w:rPr>
        <w:t>Deskripsi Arsitektural</w:t>
      </w:r>
      <w:bookmarkEnd w:id="9"/>
    </w:p>
    <w:p w14:paraId="6C293C4E" w14:textId="7AD5B1A5" w:rsidR="00AC6EF4" w:rsidRDefault="005145D6" w:rsidP="00AC6EF4">
      <w:r>
        <w:object w:dxaOrig="17191" w:dyaOrig="6256" w14:anchorId="4084CBAF">
          <v:shape id="_x0000_i1189" type="#_x0000_t75" style="width:452.55pt;height:164.55pt" o:ole="">
            <v:imagedata r:id="rId10" o:title=""/>
          </v:shape>
          <o:OLEObject Type="Embed" ProgID="Visio.Drawing.15" ShapeID="_x0000_i1189" DrawAspect="Content" ObjectID="_1635712752" r:id="rId11"/>
        </w:object>
      </w:r>
    </w:p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0" w:name="_Toc25099941"/>
      <w:r w:rsidRPr="000767F1">
        <w:rPr>
          <w:i w:val="0"/>
          <w:noProof/>
          <w:lang w:val="id-ID"/>
        </w:rPr>
        <w:lastRenderedPageBreak/>
        <w:t>Deskripsi  Komponen</w:t>
      </w:r>
      <w:bookmarkEnd w:id="10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1" w:name="_3rdcrjn" w:colFirst="0" w:colLast="0"/>
      <w:bookmarkEnd w:id="11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2" w:name="_Toc25099942"/>
      <w:r w:rsidRPr="005145D6">
        <w:rPr>
          <w:noProof/>
          <w:lang w:val="id-ID"/>
        </w:rPr>
        <w:lastRenderedPageBreak/>
        <w:t>Perancangan Rinci</w:t>
      </w:r>
      <w:bookmarkEnd w:id="12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3" w:name="_Toc25099943"/>
      <w:r w:rsidRPr="000767F1">
        <w:rPr>
          <w:i w:val="0"/>
          <w:noProof/>
          <w:lang w:val="id-ID"/>
        </w:rPr>
        <w:t>Realisasi Use Case</w:t>
      </w:r>
      <w:bookmarkEnd w:id="13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4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4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5"/>
      <w:r w:rsidRPr="000767F1">
        <w:rPr>
          <w:noProof/>
          <w:lang w:val="id-ID"/>
        </w:rPr>
        <w:t>Identifikasi Kelas</w:t>
      </w:r>
      <w:bookmarkEnd w:id="1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6"/>
      <w:r w:rsidRPr="000767F1">
        <w:rPr>
          <w:noProof/>
          <w:color w:val="000000"/>
          <w:lang w:val="id-ID"/>
        </w:rPr>
        <w:t>Sequence Diagram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AB6C2C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3CEDE1DB">
          <v:shape id="_x0000_i1191" type="#_x0000_t75" style="width:365.6pt;height:195.45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7" w:name="_Toc25099947"/>
      <w:r w:rsidRPr="000767F1">
        <w:rPr>
          <w:noProof/>
          <w:color w:val="000000"/>
          <w:lang w:val="id-ID"/>
        </w:rPr>
        <w:t>Diagram Kelas</w:t>
      </w:r>
      <w:bookmarkEnd w:id="17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190" type="#_x0000_t75" style="width:300.15pt;height:281.45pt" o:ole="">
            <v:imagedata r:id="rId13" o:title=""/>
          </v:shape>
          <o:OLEObject Type="Embed" ProgID="Visio.Drawing.15" ShapeID="_x0000_i1190" DrawAspect="Content" ObjectID="_1635712753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8" w:name="_Toc25099948"/>
      <w:r w:rsidRPr="000767F1">
        <w:rPr>
          <w:noProof/>
          <w:lang w:val="id-ID"/>
        </w:rPr>
        <w:lastRenderedPageBreak/>
        <w:t>Use Case Registrasi Pengurus</w:t>
      </w:r>
      <w:bookmarkEnd w:id="18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9" w:name="_Toc25099949"/>
      <w:r w:rsidRPr="000767F1">
        <w:rPr>
          <w:noProof/>
          <w:lang w:val="id-ID"/>
        </w:rPr>
        <w:t>Identifikasi Kelas</w:t>
      </w:r>
      <w:bookmarkEnd w:id="1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0" w:name="_Toc25099950"/>
      <w:r w:rsidRPr="000767F1">
        <w:rPr>
          <w:noProof/>
          <w:color w:val="000000"/>
          <w:lang w:val="id-ID"/>
        </w:rPr>
        <w:t>Sequence Diagram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AB6C2C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3EC22063">
          <v:shape id="_x0000_i1177" type="#_x0000_t75" style="width:442.3pt;height:238.45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1" w:name="_Toc25099951"/>
      <w:r w:rsidRPr="000767F1">
        <w:rPr>
          <w:noProof/>
          <w:color w:val="000000"/>
          <w:lang w:val="id-ID"/>
        </w:rPr>
        <w:t>Diagram Kelas</w:t>
      </w:r>
      <w:bookmarkEnd w:id="21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192" type="#_x0000_t75" style="width:288.95pt;height:263.7pt" o:ole="">
            <v:imagedata r:id="rId16" o:title=""/>
          </v:shape>
          <o:OLEObject Type="Embed" ProgID="Visio.Drawing.15" ShapeID="_x0000_i1192" DrawAspect="Content" ObjectID="_1635712754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2" w:name="_Toc25099952"/>
      <w:r w:rsidRPr="000767F1">
        <w:rPr>
          <w:noProof/>
          <w:lang w:val="id-ID"/>
        </w:rPr>
        <w:lastRenderedPageBreak/>
        <w:t>Use Case Login Anggota</w:t>
      </w:r>
      <w:bookmarkEnd w:id="22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3"/>
      <w:r w:rsidRPr="000767F1">
        <w:rPr>
          <w:noProof/>
          <w:lang w:val="id-ID"/>
        </w:rPr>
        <w:t>Identifikasi Kelas</w:t>
      </w:r>
      <w:bookmarkEnd w:id="23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4"/>
      <w:r w:rsidRPr="000767F1">
        <w:rPr>
          <w:noProof/>
          <w:color w:val="000000"/>
          <w:lang w:val="id-ID"/>
        </w:rPr>
        <w:t>Sequence Diagram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952C58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5BDEA750">
          <v:shape id="_x0000_i1178" type="#_x0000_t75" style="width:452.55pt;height:195.45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5" w:name="_Toc25099955"/>
      <w:r w:rsidRPr="000767F1">
        <w:rPr>
          <w:noProof/>
          <w:color w:val="000000"/>
          <w:lang w:val="id-ID"/>
        </w:rPr>
        <w:t>Diagram Kelas</w:t>
      </w:r>
      <w:bookmarkEnd w:id="25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193" type="#_x0000_t75" style="width:343.15pt;height:145.85pt" o:ole="">
            <v:imagedata r:id="rId19" o:title=""/>
          </v:shape>
          <o:OLEObject Type="Embed" ProgID="Visio.Drawing.15" ShapeID="_x0000_i1193" DrawAspect="Content" ObjectID="_1635712755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6" w:name="_Toc25099956"/>
      <w:r w:rsidRPr="000767F1">
        <w:rPr>
          <w:noProof/>
          <w:lang w:val="id-ID"/>
        </w:rPr>
        <w:lastRenderedPageBreak/>
        <w:t>Use Case Login Pengurus</w:t>
      </w:r>
      <w:bookmarkEnd w:id="26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7" w:name="_Toc25099957"/>
      <w:r w:rsidRPr="000767F1">
        <w:rPr>
          <w:noProof/>
          <w:lang w:val="id-ID"/>
        </w:rPr>
        <w:t>Identifikasi Kelas</w:t>
      </w:r>
      <w:bookmarkEnd w:id="27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8" w:name="_Toc25099958"/>
      <w:r w:rsidRPr="000767F1">
        <w:rPr>
          <w:noProof/>
          <w:color w:val="000000"/>
          <w:lang w:val="id-ID"/>
        </w:rPr>
        <w:t>Sequence Diagram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952C58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625E8AB4">
          <v:shape id="_x0000_i1179" type="#_x0000_t75" style="width:452.55pt;height:195.45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9" w:name="_Toc25099959"/>
      <w:r w:rsidRPr="000767F1">
        <w:rPr>
          <w:noProof/>
          <w:color w:val="000000"/>
          <w:lang w:val="id-ID"/>
        </w:rPr>
        <w:t>Diagram Kelas</w:t>
      </w:r>
      <w:bookmarkEnd w:id="29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287" type="#_x0000_t75" style="width:352.5pt;height:145.85pt" o:ole="">
            <v:imagedata r:id="rId22" o:title=""/>
          </v:shape>
          <o:OLEObject Type="Embed" ProgID="Visio.Drawing.15" ShapeID="_x0000_i1287" DrawAspect="Content" ObjectID="_1635712756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0" w:name="_Toc25099960"/>
      <w:r w:rsidRPr="000767F1">
        <w:rPr>
          <w:noProof/>
          <w:lang w:val="id-ID"/>
        </w:rPr>
        <w:t>Use Case Transaksi</w:t>
      </w:r>
      <w:bookmarkEnd w:id="30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1"/>
      <w:r w:rsidRPr="000767F1">
        <w:rPr>
          <w:noProof/>
          <w:lang w:val="id-ID"/>
        </w:rPr>
        <w:t>Identifikasi Kelas</w:t>
      </w:r>
      <w:bookmarkEnd w:id="31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AB6C2C" w:rsidP="00E20722">
      <w:pPr>
        <w:rPr>
          <w:noProof/>
          <w:lang w:val="id-ID"/>
        </w:rPr>
      </w:pPr>
      <w:r w:rsidRPr="000767F1">
        <w:rPr>
          <w:noProof/>
          <w:lang w:val="id-ID"/>
        </w:rPr>
        <w:pict w14:anchorId="747C9908">
          <v:shape id="_x0000_i1180" type="#_x0000_t75" style="width:412.35pt;height:275.85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3" w:name="_Toc25099963"/>
      <w:r w:rsidRPr="000767F1">
        <w:rPr>
          <w:noProof/>
          <w:color w:val="000000"/>
          <w:lang w:val="id-ID"/>
        </w:rPr>
        <w:t>Diagram Kelas</w:t>
      </w:r>
      <w:bookmarkEnd w:id="33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289" type="#_x0000_t75" style="width:398.35pt;height:244.05pt" o:ole="">
            <v:imagedata r:id="rId25" o:title=""/>
          </v:shape>
          <o:OLEObject Type="Embed" ProgID="Visio.Drawing.15" ShapeID="_x0000_i1289" DrawAspect="Content" ObjectID="_1635712757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4" w:name="_Toc25099964"/>
      <w:r w:rsidRPr="000767F1">
        <w:rPr>
          <w:noProof/>
          <w:lang w:val="id-ID"/>
        </w:rPr>
        <w:t>Use Case View Transaksi</w:t>
      </w:r>
      <w:bookmarkEnd w:id="34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5" w:name="_Toc25099965"/>
      <w:r w:rsidRPr="000767F1">
        <w:rPr>
          <w:noProof/>
          <w:lang w:val="id-ID"/>
        </w:rPr>
        <w:t>Identifikasi Kelas</w:t>
      </w:r>
      <w:bookmarkEnd w:id="3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6" w:name="_Toc25099966"/>
      <w:r w:rsidRPr="000767F1">
        <w:rPr>
          <w:noProof/>
          <w:color w:val="000000"/>
          <w:lang w:val="id-ID"/>
        </w:rPr>
        <w:t>Sequence Diagram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C90AE1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731EAB04">
          <v:shape id="_x0000_i1181" type="#_x0000_t75" style="width:389.9pt;height:208.5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7" w:name="_Toc25099967"/>
      <w:r w:rsidRPr="000767F1">
        <w:rPr>
          <w:noProof/>
          <w:color w:val="000000"/>
          <w:lang w:val="id-ID"/>
        </w:rPr>
        <w:t>Diagram Kelas</w:t>
      </w:r>
      <w:bookmarkEnd w:id="37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285" type="#_x0000_t75" style="width:343.15pt;height:267.45pt" o:ole="">
            <v:imagedata r:id="rId28" o:title=""/>
          </v:shape>
          <o:OLEObject Type="Embed" ProgID="Visio.Drawing.15" ShapeID="_x0000_i1285" DrawAspect="Content" ObjectID="_1635712758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8" w:name="_Toc25099968"/>
      <w:r w:rsidRPr="000767F1">
        <w:rPr>
          <w:noProof/>
          <w:lang w:val="id-ID"/>
        </w:rPr>
        <w:t>Use Case View Anggota</w:t>
      </w:r>
      <w:bookmarkEnd w:id="38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69"/>
      <w:r w:rsidRPr="000767F1">
        <w:rPr>
          <w:noProof/>
          <w:lang w:val="id-ID"/>
        </w:rPr>
        <w:t>Identifikasi Kelas</w:t>
      </w:r>
      <w:bookmarkEnd w:id="3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40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C90AE1" w:rsidP="00082D76">
      <w:pPr>
        <w:rPr>
          <w:noProof/>
          <w:lang w:val="id-ID"/>
        </w:rPr>
      </w:pPr>
      <w:r w:rsidRPr="000767F1">
        <w:rPr>
          <w:noProof/>
          <w:lang w:val="id-ID"/>
        </w:rPr>
        <w:pict w14:anchorId="784A2A96">
          <v:shape id="_x0000_i1182" type="#_x0000_t75" style="width:403pt;height:174.85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1" w:name="_Toc25099971"/>
      <w:r w:rsidRPr="000767F1">
        <w:rPr>
          <w:noProof/>
          <w:color w:val="000000"/>
          <w:lang w:val="id-ID"/>
        </w:rPr>
        <w:t>Diagram Kelas</w:t>
      </w:r>
      <w:bookmarkEnd w:id="41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204" type="#_x0000_t75" style="width:120.6pt;height:84.15pt" o:ole="">
            <v:imagedata r:id="rId31" o:title=""/>
          </v:shape>
          <o:OLEObject Type="Embed" ProgID="Visio.Drawing.15" ShapeID="_x0000_i1204" DrawAspect="Content" ObjectID="_1635712759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2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2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3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4"/>
      <w:r w:rsidRPr="000767F1">
        <w:rPr>
          <w:noProof/>
          <w:color w:val="000000"/>
          <w:lang w:val="id-ID"/>
        </w:rPr>
        <w:t>Kelas Login</w:t>
      </w:r>
      <w:bookmarkEnd w:id="44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5"/>
      <w:r w:rsidRPr="000767F1">
        <w:rPr>
          <w:noProof/>
          <w:color w:val="000000"/>
          <w:lang w:val="id-ID"/>
        </w:rPr>
        <w:t>Kelas Anggota</w:t>
      </w:r>
      <w:bookmarkEnd w:id="45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6"/>
      <w:r w:rsidRPr="000767F1">
        <w:rPr>
          <w:noProof/>
          <w:color w:val="000000"/>
          <w:lang w:val="id-ID"/>
        </w:rPr>
        <w:t>Kelas Pengurus</w:t>
      </w:r>
      <w:bookmarkEnd w:id="46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7"/>
      <w:r w:rsidRPr="000767F1">
        <w:rPr>
          <w:noProof/>
          <w:color w:val="000000"/>
          <w:lang w:val="id-ID"/>
        </w:rPr>
        <w:t>Kelas Transaksi</w:t>
      </w:r>
      <w:bookmarkEnd w:id="47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8"/>
      <w:r w:rsidRPr="000767F1">
        <w:rPr>
          <w:noProof/>
          <w:color w:val="000000"/>
          <w:lang w:val="id-ID"/>
        </w:rPr>
        <w:t>Kelas Peminjaman</w:t>
      </w:r>
      <w:bookmarkEnd w:id="48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79"/>
      <w:r w:rsidRPr="000767F1">
        <w:rPr>
          <w:noProof/>
          <w:color w:val="000000"/>
          <w:lang w:val="id-ID"/>
        </w:rPr>
        <w:t>Kelas Penyimpanan</w:t>
      </w:r>
      <w:bookmarkEnd w:id="49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0"/>
      <w:r w:rsidRPr="000767F1">
        <w:rPr>
          <w:noProof/>
          <w:color w:val="000000"/>
          <w:lang w:val="id-ID"/>
        </w:rPr>
        <w:t>Kelas Transfer</w:t>
      </w:r>
      <w:bookmarkEnd w:id="50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1"/>
      <w:r w:rsidRPr="000767F1">
        <w:rPr>
          <w:noProof/>
          <w:color w:val="000000"/>
          <w:lang w:val="id-ID"/>
        </w:rPr>
        <w:t>Kelas Penarikan</w:t>
      </w:r>
      <w:bookmarkEnd w:id="51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2" w:name="_Toc25099982"/>
      <w:r w:rsidRPr="000767F1">
        <w:rPr>
          <w:noProof/>
          <w:color w:val="000000"/>
          <w:lang w:val="id-ID"/>
        </w:rPr>
        <w:t>Kelas Pelunasan</w:t>
      </w:r>
      <w:bookmarkEnd w:id="52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53175256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24BEFE20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4E27CC38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67D25BD4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0C19CBE8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5C8B5A2F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690FB675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1AD78A3C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59DEF091" w14:textId="77777777" w:rsidR="00E20722" w:rsidRPr="000767F1" w:rsidRDefault="00E20722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3"/>
      <w:r w:rsidRPr="000767F1">
        <w:rPr>
          <w:i w:val="0"/>
          <w:noProof/>
          <w:lang w:val="id-ID"/>
        </w:rPr>
        <w:t>Diagram Kelas Keseluruhan</w:t>
      </w:r>
      <w:bookmarkEnd w:id="53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237" type="#_x0000_t75" style="width:453.5pt;height:409.55pt" o:ole="">
            <v:imagedata r:id="rId33" o:title=""/>
          </v:shape>
          <o:OLEObject Type="Embed" ProgID="Visio.Drawing.15" ShapeID="_x0000_i1237" DrawAspect="Content" ObjectID="_1635712760" r:id="rId34"/>
        </w:object>
      </w:r>
    </w:p>
    <w:p w14:paraId="19B48BD5" w14:textId="3E6534A2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4BA104EA" w14:textId="4FC48BAA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422EE04F" w14:textId="514735B2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33E3C123" w14:textId="307947E3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37C793BA" w14:textId="66C83FCD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2B447EFB" w14:textId="448E7078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277D8B5B" w14:textId="46FE980F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301C4C7E" w14:textId="0B269512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62319A7F" w14:textId="446D7366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35F0E0E7" w14:textId="12961CD2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23DC5140" w14:textId="15A8D0CA" w:rsidR="00C90AE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</w:p>
    <w:p w14:paraId="085EA0B1" w14:textId="77777777" w:rsidR="00C90AE1" w:rsidRPr="000767F1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rFonts w:ascii="Arial" w:hAnsi="Arial" w:cs="Arial"/>
          <w:i/>
          <w:noProof/>
          <w:color w:val="000000"/>
          <w:sz w:val="24"/>
          <w:szCs w:val="24"/>
          <w:lang w:val="id-ID"/>
        </w:rPr>
      </w:pP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4"/>
      <w:r w:rsidRPr="000767F1">
        <w:rPr>
          <w:i w:val="0"/>
          <w:noProof/>
          <w:lang w:val="id-ID"/>
        </w:rPr>
        <w:t>Algoritma/Query</w:t>
      </w:r>
      <w:bookmarkEnd w:id="54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5" w:name="_Toc25099985"/>
      <w:r w:rsidRPr="000767F1">
        <w:rPr>
          <w:i w:val="0"/>
          <w:noProof/>
          <w:lang w:val="id-ID"/>
        </w:rPr>
        <w:t>Perancangan Antarmuka</w:t>
      </w:r>
      <w:bookmarkEnd w:id="55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Username dan Password benar, maka 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lastRenderedPageBreak/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6043FB2" w14:textId="1F9B972D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5EAD9F31" w:rsidR="003B58CC" w:rsidRPr="000767F1" w:rsidRDefault="003B58CC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drawing>
          <wp:inline distT="0" distB="0" distL="0" distR="0" wp14:anchorId="35DDE5E3" wp14:editId="4DF87F5A">
            <wp:extent cx="1771650" cy="3540382"/>
            <wp:effectExtent l="0" t="0" r="0" b="317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2692" cy="3542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Berisikan data-data ketika melakukan transaksi, yang isinya berupa nominal uang,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Hlk6791834"/>
      <w:bookmarkStart w:id="58" w:name="_Toc25099987"/>
      <w:r w:rsidRPr="000767F1">
        <w:rPr>
          <w:noProof/>
          <w:lang w:val="id-ID"/>
        </w:rPr>
        <w:t>Matriks Kerunutan</w:t>
      </w:r>
      <w:bookmarkEnd w:id="58"/>
    </w:p>
    <w:bookmarkEnd w:id="57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6BE4809D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82705AA" w14:textId="77777777" w:rsidR="001B0CAA" w:rsidRPr="000767F1" w:rsidRDefault="001B0CAA">
      <w:pPr>
        <w:pStyle w:val="Title"/>
        <w:jc w:val="left"/>
        <w:rPr>
          <w:noProof/>
          <w:lang w:val="id-ID"/>
        </w:rPr>
      </w:pPr>
    </w:p>
    <w:p w14:paraId="4C1123B3" w14:textId="77777777" w:rsidR="001B0CAA" w:rsidRPr="000767F1" w:rsidRDefault="00A37B8C">
      <w:pPr>
        <w:pStyle w:val="Heading1"/>
        <w:rPr>
          <w:noProof/>
          <w:lang w:val="id-ID"/>
        </w:rPr>
      </w:pPr>
      <w:bookmarkStart w:id="59" w:name="_49x2ik5" w:colFirst="0" w:colLast="0"/>
      <w:bookmarkEnd w:id="59"/>
      <w:r w:rsidRPr="000767F1">
        <w:rPr>
          <w:noProof/>
          <w:lang w:val="id-ID"/>
        </w:rPr>
        <w:t xml:space="preserve"> </w:t>
      </w:r>
    </w:p>
    <w:sectPr w:rsidR="001B0CAA" w:rsidRPr="000767F1">
      <w:footerReference w:type="default" r:id="rId45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9E10AA" w14:textId="77777777" w:rsidR="004A2D22" w:rsidRDefault="004A2D22">
      <w:r>
        <w:separator/>
      </w:r>
    </w:p>
  </w:endnote>
  <w:endnote w:type="continuationSeparator" w:id="0">
    <w:p w14:paraId="60EDF18A" w14:textId="77777777" w:rsidR="004A2D22" w:rsidRDefault="004A2D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E815B2" w14:textId="77777777" w:rsidR="00371523" w:rsidRDefault="00371523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371523" w14:paraId="2BDCD1D5" w14:textId="77777777">
      <w:tc>
        <w:tcPr>
          <w:tcW w:w="3600" w:type="dxa"/>
        </w:tcPr>
        <w:p w14:paraId="299532E5" w14:textId="77777777" w:rsidR="00371523" w:rsidRDefault="0037152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Tel-U</w:t>
          </w:r>
        </w:p>
      </w:tc>
      <w:tc>
        <w:tcPr>
          <w:tcW w:w="1800" w:type="dxa"/>
        </w:tcPr>
        <w:p w14:paraId="5BCE3DF3" w14:textId="0EF87C1F" w:rsidR="00371523" w:rsidRDefault="0037152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371523" w:rsidRDefault="0037152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Halaman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dari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371523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371523" w:rsidRDefault="00371523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Template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yang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milikiny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adalah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milik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Prodi S1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bersifat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ahasi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.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larang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me-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eproduk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tanp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ketahu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.</w:t>
          </w:r>
        </w:p>
      </w:tc>
    </w:tr>
  </w:tbl>
  <w:p w14:paraId="1A3A0E3B" w14:textId="77777777" w:rsidR="00371523" w:rsidRDefault="00371523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66FB45" w14:textId="77777777" w:rsidR="004A2D22" w:rsidRDefault="004A2D22">
      <w:r>
        <w:separator/>
      </w:r>
    </w:p>
  </w:footnote>
  <w:footnote w:type="continuationSeparator" w:id="0">
    <w:p w14:paraId="7B509FAD" w14:textId="77777777" w:rsidR="004A2D22" w:rsidRDefault="004A2D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71523"/>
    <w:rsid w:val="003B58CC"/>
    <w:rsid w:val="003B7343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20A5D"/>
    <w:rsid w:val="00640D04"/>
    <w:rsid w:val="0067184A"/>
    <w:rsid w:val="006E0439"/>
    <w:rsid w:val="006E0739"/>
    <w:rsid w:val="007547A4"/>
    <w:rsid w:val="00757123"/>
    <w:rsid w:val="00796574"/>
    <w:rsid w:val="007E5A75"/>
    <w:rsid w:val="007F4E2A"/>
    <w:rsid w:val="00801E36"/>
    <w:rsid w:val="0082030C"/>
    <w:rsid w:val="00824894"/>
    <w:rsid w:val="00834413"/>
    <w:rsid w:val="008523BB"/>
    <w:rsid w:val="00855E13"/>
    <w:rsid w:val="008735CE"/>
    <w:rsid w:val="00877850"/>
    <w:rsid w:val="008A6548"/>
    <w:rsid w:val="008C2835"/>
    <w:rsid w:val="008E5B24"/>
    <w:rsid w:val="0090171E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1D08"/>
    <w:rsid w:val="00B327DF"/>
    <w:rsid w:val="00B3489E"/>
    <w:rsid w:val="00BA5EEE"/>
    <w:rsid w:val="00BB4020"/>
    <w:rsid w:val="00BC30FC"/>
    <w:rsid w:val="00BE365B"/>
    <w:rsid w:val="00BE7165"/>
    <w:rsid w:val="00BF034B"/>
    <w:rsid w:val="00BF32E1"/>
    <w:rsid w:val="00BF50E6"/>
    <w:rsid w:val="00C04A6E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A75BA"/>
    <w:rsid w:val="00EA7635"/>
    <w:rsid w:val="00EB5654"/>
    <w:rsid w:val="00EB59D1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5</TotalTime>
  <Pages>29</Pages>
  <Words>3439</Words>
  <Characters>19608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syadrafid</cp:lastModifiedBy>
  <cp:revision>105</cp:revision>
  <dcterms:created xsi:type="dcterms:W3CDTF">2019-04-18T12:04:00Z</dcterms:created>
  <dcterms:modified xsi:type="dcterms:W3CDTF">2019-11-19T16:52:00Z</dcterms:modified>
</cp:coreProperties>
</file>